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Pr>
          <w:szCs w:val="44"/>
        </w:rPr>
        <w:t>FREQUENCY</w:t>
      </w:r>
      <w:r w:rsidRPr="00242E47">
        <w:rPr>
          <w:szCs w:val="44"/>
        </w:rPr>
        <w:t xml:space="preserve"> </w:t>
      </w:r>
      <w:r>
        <w:rPr>
          <w:szCs w:val="44"/>
        </w:rPr>
        <w:t>DOMAIN</w:t>
      </w:r>
      <w:r w:rsidRPr="00242E47">
        <w:rPr>
          <w:szCs w:val="44"/>
        </w:rPr>
        <w:t xml:space="preserve"> </w:t>
      </w:r>
      <w:r>
        <w:rPr>
          <w:szCs w:val="44"/>
        </w:rPr>
        <w:t>CONSTRUCTION</w:t>
      </w:r>
      <w:r w:rsidRPr="00242E47">
        <w:rPr>
          <w:szCs w:val="44"/>
        </w:rPr>
        <w:t xml:space="preserve"> </w:t>
      </w:r>
      <w:r>
        <w:rPr>
          <w:szCs w:val="44"/>
        </w:rPr>
        <w:t>TIME</w:t>
      </w:r>
      <w:r w:rsidRPr="00242E47">
        <w:rPr>
          <w:szCs w:val="44"/>
        </w:rPr>
        <w:t xml:space="preserve"> </w:t>
      </w:r>
      <w:r>
        <w:rPr>
          <w:szCs w:val="44"/>
        </w:rPr>
        <w:t>SERIES</w:t>
      </w:r>
      <w:r w:rsidRPr="00242E47">
        <w:rPr>
          <w:szCs w:val="44"/>
        </w:rPr>
        <w:t xml:space="preserve"> </w:t>
      </w:r>
      <w:r>
        <w:rPr>
          <w:szCs w:val="44"/>
        </w:rPr>
        <w:t>ANALYSIS</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频域构造时间序列分析的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51162499"/>
      <w:bookmarkStart w:id="5" w:name="_Toc251145514"/>
      <w:bookmarkStart w:id="6" w:name="_Toc251145350"/>
      <w:r>
        <w:rPr>
          <w:rFonts w:hint="eastAsia"/>
        </w:rPr>
        <w:lastRenderedPageBreak/>
        <w:t>基</w:t>
      </w:r>
      <w:r w:rsidRPr="00743DDC">
        <w:t>于</w:t>
      </w:r>
      <w:r w:rsidRPr="00743DDC">
        <w:t>STFT</w:t>
      </w:r>
      <w:r w:rsidRPr="00743DDC">
        <w:t>与</w:t>
      </w:r>
      <w:r w:rsidRPr="00743DDC">
        <w:t>LSTM</w:t>
      </w:r>
      <w:r w:rsidRPr="00743DDC">
        <w:t>的</w:t>
      </w:r>
      <w:r>
        <w:t>航空</w:t>
      </w:r>
      <w:r w:rsidRPr="00743DDC">
        <w:t>电</w:t>
      </w:r>
      <w:r>
        <w:rPr>
          <w:rFonts w:hint="eastAsia"/>
        </w:rPr>
        <w:t>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1" w:name="_Toc251162500"/>
      <w:bookmarkStart w:id="12" w:name="_Toc251145515"/>
      <w:bookmarkStart w:id="13"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B644F2">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B644F2">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B644F2">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B644F2">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B644F2">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B644F2">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B644F2">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B644F2">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B644F2">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B644F2">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B644F2">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B644F2">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B644F2">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B644F2">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B644F2">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B644F2">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B644F2">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F9497E">
      <w:pPr>
        <w:pStyle w:val="2"/>
      </w:pPr>
      <w:r>
        <w:rPr>
          <w:rFonts w:hint="eastAsia"/>
        </w:rPr>
        <w:t>研究背景</w:t>
      </w:r>
    </w:p>
    <w:p w:rsidR="005B5917" w:rsidRPr="005B5917" w:rsidRDefault="005B5917" w:rsidP="005B5917">
      <w:pPr>
        <w:pStyle w:val="3"/>
      </w:pPr>
      <w:r>
        <w:t>航空大数据</w:t>
      </w:r>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FF3516" w:rsidRPr="00FF3516">
        <w:rPr>
          <w:vertAlign w:val="superscript"/>
        </w:rPr>
        <w:t>[2]</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FF3516" w:rsidRPr="00FF3516">
        <w:rPr>
          <w:vertAlign w:val="superscript"/>
        </w:rPr>
        <w:t>[3]</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850729" w:rsidRPr="00EB7B9B">
        <w:rPr>
          <w:vertAlign w:val="superscript"/>
        </w:rPr>
        <w:t>[4]</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于商飞</w:t>
      </w:r>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r>
        <w:lastRenderedPageBreak/>
        <w:t>航空</w:t>
      </w:r>
      <w:r w:rsidR="005B5917">
        <w:t>电源品质参数</w:t>
      </w:r>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66415" w:rsidRPr="00266415">
        <w:rPr>
          <w:vertAlign w:val="superscript"/>
        </w:rPr>
        <w:t>[5]</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C317D7" w:rsidRPr="00C317D7">
        <w:rPr>
          <w:vertAlign w:val="superscript"/>
        </w:rPr>
        <w:t>[6]</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的奇次谐波。</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r>
        <w:rPr>
          <w:rFonts w:hint="eastAsia"/>
        </w:rPr>
        <w:lastRenderedPageBreak/>
        <w:t>研究现状分析</w:t>
      </w:r>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w:t>
      </w:r>
      <w:proofErr w:type="gramStart"/>
      <w:r>
        <w:rPr>
          <w:rFonts w:hint="eastAsia"/>
        </w:rPr>
        <w:t>进行时频转换</w:t>
      </w:r>
      <w:proofErr w:type="gramEnd"/>
      <w:r>
        <w:rPr>
          <w:rFonts w:hint="eastAsia"/>
        </w:rPr>
        <w:t>，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166258">
        <w:t>[7]</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375BBE">
        <w:t>[8]</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375BBE">
        <w:t>[9]</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E340DA">
        <w:t>[10]</w:t>
      </w:r>
      <w:r w:rsidR="00E340DA">
        <w:fldChar w:fldCharType="end"/>
      </w:r>
      <w:r w:rsidR="00E340DA">
        <w:t>采用卡尔曼滤波的方式</w:t>
      </w:r>
      <w:bookmarkStart w:id="17" w:name="_GoBack"/>
      <w:bookmarkEnd w:id="17"/>
      <w:r w:rsidR="00E340DA">
        <w:t>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CE6477">
        <w:t>[8]</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A728DA">
        <w:t>[11]</w:t>
      </w:r>
      <w:r w:rsidR="00A728DA">
        <w:fldChar w:fldCharType="end"/>
      </w:r>
      <w:r w:rsidR="00A728DA">
        <w:rPr>
          <w:rFonts w:hint="eastAsia"/>
        </w:rPr>
        <w:t>、</w:t>
      </w:r>
      <w:r w:rsidR="00A728DA">
        <w:fldChar w:fldCharType="begin"/>
      </w:r>
      <w:r w:rsidR="00A728DA">
        <w:instrText xml:space="preserve"> </w:instrText>
      </w:r>
      <w:r w:rsidR="00A728DA">
        <w:rPr>
          <w:rFonts w:hint="eastAsia"/>
        </w:rPr>
        <w:instrText>REF _Ref27246222 \r \h</w:instrText>
      </w:r>
      <w:r w:rsidR="00A728DA">
        <w:instrText xml:space="preserve"> </w:instrText>
      </w:r>
      <w:r w:rsidR="00A728DA">
        <w:fldChar w:fldCharType="separate"/>
      </w:r>
      <w:r w:rsidR="00A728DA">
        <w:t>[12]</w:t>
      </w:r>
      <w:r w:rsidR="00A728DA">
        <w:fldChar w:fldCharType="end"/>
      </w:r>
      <w:r w:rsidR="00A728DA">
        <w:t>以及</w:t>
      </w:r>
      <w:r w:rsidR="00A728DA">
        <w:fldChar w:fldCharType="begin"/>
      </w:r>
      <w:r w:rsidR="00A728DA">
        <w:instrText xml:space="preserve"> REF _Ref27246232 \r \h </w:instrText>
      </w:r>
      <w:r w:rsidR="00A728DA">
        <w:fldChar w:fldCharType="separate"/>
      </w:r>
      <w:r w:rsidR="00A728DA">
        <w:t>[13]</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BB0E9F">
        <w:t>[11]</w:t>
      </w:r>
      <w:r w:rsidR="00BB0E9F">
        <w:fldChar w:fldCharType="end"/>
      </w:r>
      <w:r w:rsidR="00BB0E9F">
        <w:rPr>
          <w:rFonts w:hint="eastAsia"/>
        </w:rPr>
        <w:t>、</w:t>
      </w:r>
      <w:r w:rsidR="00BB0E9F">
        <w:fldChar w:fldCharType="begin"/>
      </w:r>
      <w:r w:rsidR="00BB0E9F">
        <w:instrText xml:space="preserve"> </w:instrText>
      </w:r>
      <w:r w:rsidR="00BB0E9F">
        <w:rPr>
          <w:rFonts w:hint="eastAsia"/>
        </w:rPr>
        <w:instrText>REF _Ref27246222 \r \h</w:instrText>
      </w:r>
      <w:r w:rsidR="00BB0E9F">
        <w:instrText xml:space="preserve"> </w:instrText>
      </w:r>
      <w:r w:rsidR="00BB0E9F">
        <w:fldChar w:fldCharType="separate"/>
      </w:r>
      <w:r w:rsidR="00BB0E9F">
        <w:t>[12]</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BB0E9F">
        <w:t>[13]</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w:t>
      </w:r>
      <w:r w:rsidRPr="00E509A3">
        <w:rPr>
          <w:rFonts w:hint="eastAsia"/>
        </w:rPr>
        <w:lastRenderedPageBreak/>
        <w:t>位等关键问题，为大型民航客机飞行过程提供有效的实时数据分析与异常定位工具。</w:t>
      </w:r>
    </w:p>
    <w:p w:rsidR="006D1497" w:rsidRDefault="006D1497" w:rsidP="006D1497">
      <w:pPr>
        <w:pStyle w:val="3"/>
      </w:pPr>
      <w:r>
        <w:t>课题研究内容</w:t>
      </w:r>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B4786B" w:rsidRDefault="006D1497" w:rsidP="00266415">
      <w:pPr>
        <w:pStyle w:val="3"/>
      </w:pPr>
      <w:r>
        <w:t>课题研究意义</w:t>
      </w:r>
    </w:p>
    <w:p w:rsidR="006D1497" w:rsidRPr="00B4786B"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w:t>
      </w:r>
      <w:r w:rsidRPr="00B4786B">
        <w:lastRenderedPageBreak/>
        <w:t>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Pr="00B4786B">
        <w:rPr>
          <w:rFonts w:hint="eastAsia"/>
        </w:rPr>
        <w:t>，</w:t>
      </w:r>
      <w:r w:rsidRPr="00B4786B">
        <w:t>优势主要有以下几点</w:t>
      </w:r>
      <w:r w:rsidRPr="00B4786B">
        <w:rPr>
          <w:rFonts w:hint="eastAsia"/>
        </w:rPr>
        <w:t>：</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高可靠性。该模型在频域方面对基波与谐波等频率参数的预测结果有着较高的准确率，可靠性较高。</w:t>
      </w:r>
    </w:p>
    <w:p w:rsidR="006D1497" w:rsidRPr="00D91647" w:rsidRDefault="009A4916" w:rsidP="00D91647">
      <w:pPr>
        <w:pStyle w:val="aff3"/>
      </w:pPr>
      <w:r>
        <w:t xml:space="preserve">(2) </w:t>
      </w:r>
      <w:r w:rsidR="006D1497" w:rsidRPr="00B4786B">
        <w:t>该模型的</w:t>
      </w:r>
      <w:r w:rsidR="006D1497" w:rsidRPr="00B4786B">
        <w:rPr>
          <w:rFonts w:hint="eastAsia"/>
        </w:rPr>
        <w:t>分析</w:t>
      </w:r>
      <w:r w:rsidR="006D1497" w:rsidRPr="00B4786B">
        <w:t>结果具有很高的时效性</w:t>
      </w:r>
      <w:r w:rsidR="006D1497" w:rsidRPr="00B4786B">
        <w:rPr>
          <w:rFonts w:hint="eastAsia"/>
        </w:rPr>
        <w:t>。由于采用</w:t>
      </w:r>
      <w:r w:rsidR="007D73CF">
        <w:rPr>
          <w:rFonts w:hint="eastAsia"/>
        </w:rPr>
        <w:t>基于</w:t>
      </w:r>
      <w:r w:rsidR="006D1497" w:rsidRPr="00B4786B">
        <w:rPr>
          <w:rFonts w:hint="eastAsia"/>
        </w:rPr>
        <w:t>预测的</w:t>
      </w:r>
      <w:r w:rsidR="007D73CF">
        <w:rPr>
          <w:rFonts w:hint="eastAsia"/>
        </w:rPr>
        <w:t>机制</w:t>
      </w:r>
      <w:r w:rsidR="006D1497" w:rsidRPr="00B4786B">
        <w:rPr>
          <w:rFonts w:hint="eastAsia"/>
        </w:rPr>
        <w:t>进行异常检测，从而能够做到实时</w:t>
      </w:r>
      <w:r w:rsidR="007D73CF">
        <w:rPr>
          <w:rFonts w:hint="eastAsia"/>
        </w:rPr>
        <w:t>乃至</w:t>
      </w:r>
      <w:r w:rsidR="006D1497" w:rsidRPr="00B4786B">
        <w:rPr>
          <w:rFonts w:hint="eastAsia"/>
        </w:rPr>
        <w:t>超前的</w:t>
      </w:r>
      <w:r w:rsidR="007D73CF">
        <w:rPr>
          <w:rFonts w:hint="eastAsia"/>
        </w:rPr>
        <w:t>频域</w:t>
      </w:r>
      <w:r w:rsidR="006D1497" w:rsidRPr="00B4786B">
        <w:rPr>
          <w:rFonts w:hint="eastAsia"/>
        </w:rPr>
        <w:t>关键参数预测分析，有效地保证了异常检测结果的时效性，</w:t>
      </w:r>
      <w:r w:rsidR="007D73CF">
        <w:rPr>
          <w:rFonts w:hint="eastAsia"/>
        </w:rPr>
        <w:t>解决了当前方法时效性不足的缺陷，</w:t>
      </w:r>
      <w:r w:rsidR="006D1497" w:rsidRPr="00B4786B">
        <w:rPr>
          <w:rFonts w:hint="eastAsia"/>
        </w:rPr>
        <w:t>在对实时性要求较高的场景下具有很大的实用价值。</w:t>
      </w:r>
    </w:p>
    <w:p w:rsidR="006D1497" w:rsidRPr="00B4786B" w:rsidRDefault="009A4916" w:rsidP="008D551A">
      <w:pPr>
        <w:pStyle w:val="aff3"/>
      </w:pPr>
      <w:r>
        <w:t>(3)</w:t>
      </w:r>
      <w:r w:rsidR="006D1497" w:rsidRPr="00B4786B">
        <w:t xml:space="preserve"> </w:t>
      </w:r>
      <w:r w:rsidR="006D1497" w:rsidRPr="00B4786B">
        <w:t>该模型具有自优化的正反馈机制</w:t>
      </w:r>
      <w:r w:rsidR="006D1497" w:rsidRPr="00B4786B">
        <w:rPr>
          <w:rFonts w:hint="eastAsia"/>
        </w:rPr>
        <w:t>。</w:t>
      </w:r>
      <w:r w:rsidR="006D1497" w:rsidRPr="00B4786B">
        <w:t>所用到的深度学习神经网络结构</w:t>
      </w:r>
      <w:r w:rsidR="006D1497" w:rsidRPr="00B4786B">
        <w:rPr>
          <w:rFonts w:hint="eastAsia"/>
        </w:rPr>
        <w:t>，</w:t>
      </w:r>
      <w:r w:rsidR="006D1497" w:rsidRPr="00B4786B">
        <w:t>结合本次课题整体实验平台中的</w:t>
      </w:r>
      <w:r w:rsidR="006D1497" w:rsidRPr="00B4786B">
        <w:rPr>
          <w:rFonts w:hint="eastAsia"/>
        </w:rPr>
        <w:t>机载交流电源异常工作状态知识库，可以最大化地利用生产环境中采集到得海量机载交流电源原始信号数据，形成</w:t>
      </w:r>
      <w:r w:rsidR="00725813">
        <w:rPr>
          <w:rFonts w:hint="eastAsia"/>
        </w:rPr>
        <w:t>一种自优化</w:t>
      </w:r>
      <w:r w:rsidR="006D1497" w:rsidRPr="00B4786B">
        <w:t>的正反馈机制</w:t>
      </w:r>
      <w:r w:rsidR="006D1497">
        <w:rPr>
          <w:rFonts w:hint="eastAsia"/>
        </w:rPr>
        <w:t>，</w:t>
      </w:r>
      <w:r w:rsidR="006D1497" w:rsidRPr="00B4786B">
        <w:rPr>
          <w:rFonts w:hint="eastAsia"/>
        </w:rPr>
        <w:t>从而使模型的性能表现越用越好。</w:t>
      </w:r>
    </w:p>
    <w:p w:rsidR="006D1497" w:rsidRPr="00B4786B" w:rsidRDefault="009A4916" w:rsidP="008D551A">
      <w:pPr>
        <w:pStyle w:val="aff3"/>
      </w:pPr>
      <w:r>
        <w:t>(4)</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6D1497" w:rsidP="008D551A">
      <w:pPr>
        <w:pStyle w:val="aff3"/>
      </w:pPr>
      <w:r w:rsidRPr="00B4786B">
        <w:rPr>
          <w:rFonts w:hint="eastAsia"/>
        </w:rPr>
        <w:t>总的来说，</w:t>
      </w:r>
      <w:r w:rsidR="00061082">
        <w:rPr>
          <w:rFonts w:hint="eastAsia"/>
        </w:rPr>
        <w:t>与当前电源信号频域品质参数异常检测方法相比之下，</w:t>
      </w:r>
      <w:r w:rsidRPr="00B4786B">
        <w:rPr>
          <w:rFonts w:hint="eastAsia"/>
        </w:rPr>
        <w:t>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Pr="00B4786B">
        <w:t>异常检测模型具有高可靠性</w:t>
      </w:r>
      <w:r w:rsidRPr="00B4786B">
        <w:rPr>
          <w:rFonts w:hint="eastAsia"/>
        </w:rPr>
        <w:t>、高时效性、正反馈自优化、</w:t>
      </w:r>
      <w:r w:rsidRPr="00B4786B">
        <w:t>泛化能力强等</w:t>
      </w:r>
      <w:r w:rsidRPr="00B4786B">
        <w:rPr>
          <w:rFonts w:hint="eastAsia"/>
        </w:rPr>
        <w:t>优越之处。</w:t>
      </w:r>
    </w:p>
    <w:p w:rsidR="006D1497" w:rsidRDefault="006D1497" w:rsidP="006D1497">
      <w:pPr>
        <w:pStyle w:val="2"/>
      </w:pPr>
      <w:r>
        <w:t>论文章节及内容安排</w:t>
      </w:r>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w:t>
      </w:r>
      <w:r w:rsidRPr="00282253">
        <w:rPr>
          <w:rFonts w:hint="eastAsia"/>
        </w:rPr>
        <w:lastRenderedPageBreak/>
        <w:t>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bookmarkEnd w:id="0"/>
    <w:p w:rsidR="00C12E12" w:rsidRPr="00BD2C5E" w:rsidRDefault="00CE4F99" w:rsidP="00BD2C5E">
      <w:pPr>
        <w:pStyle w:val="1"/>
      </w:pPr>
      <w:r>
        <w:rPr>
          <w:rFonts w:hint="eastAsia"/>
        </w:rPr>
        <w:lastRenderedPageBreak/>
        <w:t>时频域异常检测</w:t>
      </w:r>
      <w:r w:rsidR="00CE40F6" w:rsidRPr="00BD2C5E">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609C3EB" wp14:editId="5FADDB9F">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2BCF4704" wp14:editId="49E43FA4">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46A5297" wp14:editId="0DEF46CC">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m:t>
        </m:r>
        <w:proofErr w:type="spellStart"/>
        <m:r>
          <m:rPr>
            <m:nor/>
          </m:rPr>
          <m:t>lbN</m:t>
        </m:r>
      </m:oMath>
      <w:proofErr w:type="spellEnd"/>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m:t>
        </m:r>
        <w:proofErr w:type="spellStart"/>
        <m:r>
          <m:rPr>
            <m:nor/>
          </m:rPr>
          <m:t>N×lbN</m:t>
        </m:r>
      </m:oMath>
      <w:proofErr w:type="spellEnd"/>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lastRenderedPageBreak/>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F7BAEB7" wp14:editId="36EA7B9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C9368C1" wp14:editId="1E26905A">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w:t>
      </w:r>
      <w:r w:rsidR="004A05CB">
        <w:rPr>
          <w:rFonts w:ascii="Times New Roman" w:hAnsi="Times New Roman" w:cs="Times New Roman" w:hint="eastAsia"/>
          <w:sz w:val="24"/>
        </w:rPr>
        <w:lastRenderedPageBreak/>
        <w:t>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7861989"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lastRenderedPageBreak/>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487C972D" wp14:editId="6EC061F3">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66.35pt;height:219.45pt" o:ole="">
            <v:imagedata r:id="rId23" o:title=""/>
          </v:shape>
          <o:OLEObject Type="Embed" ProgID="Visio.Drawing.15" ShapeID="_x0000_i1026" DrawAspect="Content" ObjectID="_1637861990"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57AA7DA" wp14:editId="2D864AB6">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m:t>
        </m:r>
        <w:proofErr w:type="spellStart"/>
        <m:r>
          <m:rPr>
            <m:nor/>
          </m:rPr>
          <m:t>tanh</m:t>
        </m:r>
        <w:proofErr w:type="spellEnd"/>
        <m:r>
          <m:rPr>
            <m:nor/>
          </m:rPr>
          <m:t>(</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w:proofErr w:type="spellStart"/>
        <m:r>
          <m:rPr>
            <m:nor/>
          </m:rPr>
          <w:rPr>
            <w:rFonts w:ascii="Cambria Math" w:hAnsi="Cambria Math"/>
          </w:rPr>
          <m:t>tanh</m:t>
        </m:r>
        <w:proofErr w:type="spellEnd"/>
        <m:r>
          <m:rPr>
            <m:nor/>
          </m:rPr>
          <w:rPr>
            <w:rFonts w:ascii="Cambria Math" w:hAnsi="Cambria Math"/>
          </w:rPr>
          <m:t>(</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8" w:name="_Toc251590718"/>
      <w:bookmarkStart w:id="19" w:name="_Toc251145527"/>
      <w:bookmarkStart w:id="20" w:name="_Toc251145363"/>
      <w:bookmarkStart w:id="21" w:name="_Toc85901091"/>
      <w:r>
        <w:rPr>
          <w:rFonts w:hint="eastAsia"/>
        </w:rPr>
        <w:t>本章小结</w:t>
      </w:r>
      <w:bookmarkEnd w:id="18"/>
      <w:bookmarkEnd w:id="19"/>
      <w:bookmarkEnd w:id="20"/>
      <w:bookmarkEnd w:id="21"/>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13ECECE8" wp14:editId="03492A05">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28DDBBF6" wp14:editId="5D80A469">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7861991"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7861992"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w:t>
      </w:r>
      <w:r w:rsidR="003317F1">
        <w:rPr>
          <w:rFonts w:hint="eastAsia"/>
        </w:rPr>
        <w:t>实时</w:t>
      </w:r>
      <w:r w:rsidRPr="008D612F">
        <w:t>异常检测方法</w:t>
      </w:r>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7861993"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7861994"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lastRenderedPageBreak/>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lastRenderedPageBreak/>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7861995"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杂</w:t>
      </w:r>
      <w:r w:rsidR="0083748A">
        <w:rPr>
          <w:rFonts w:hint="eastAsia"/>
        </w:rPr>
        <w:lastRenderedPageBreak/>
        <w:t>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01934B0F" wp14:editId="0AB3233E">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55BBC1F" wp14:editId="7B4CB1E2">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r>
        <w:rPr>
          <w:rFonts w:hint="eastAsia"/>
        </w:rPr>
        <w:lastRenderedPageBreak/>
        <w:t>实时异常检测模型的</w:t>
      </w:r>
      <w:r w:rsidR="00EA0FAF">
        <w:rPr>
          <w:rFonts w:hint="eastAsia"/>
        </w:rPr>
        <w:t>对比分析</w:t>
      </w:r>
    </w:p>
    <w:p w:rsidR="00C12E12" w:rsidRDefault="00875EA8">
      <w:pPr>
        <w:pStyle w:val="2"/>
      </w:pPr>
      <w:r>
        <w:rPr>
          <w:rFonts w:hint="eastAsia"/>
        </w:rPr>
        <w:t>时频处理的</w:t>
      </w:r>
      <w:r w:rsidR="00EA0FAF">
        <w:rPr>
          <w:rFonts w:hint="eastAsia"/>
        </w:rPr>
        <w:t>对比分析</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14:anchorId="7DD9A077" wp14:editId="20EDF5E2">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63FEB44B" wp14:editId="3D578F3E">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14:anchorId="631F09E0" wp14:editId="38CAB3BD">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535E1993" wp14:editId="5C07F3EB">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w:t>
      </w:r>
      <w:r w:rsidR="00875EA8">
        <w:t>优化</w:t>
      </w:r>
      <w:r w:rsidR="00127057">
        <w:rPr>
          <w:rFonts w:hint="eastAsia"/>
        </w:rPr>
        <w:t>研究</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w:t>
      </w:r>
      <w:r>
        <w:rPr>
          <w:rFonts w:hint="eastAsia"/>
        </w:rPr>
        <w:lastRenderedPageBreak/>
        <w:t>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7861996"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m:t>
        </m:r>
        <w:proofErr w:type="spellStart"/>
        <m:r>
          <m:rPr>
            <m:nor/>
          </m:rPr>
          <m:t>tanh</m:t>
        </m:r>
        <w:proofErr w:type="spellEnd"/>
        <m:r>
          <m:rPr>
            <m:nor/>
          </m:rPr>
          <m:t>(</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38255E35" wp14:editId="0C9BD6F2">
            <wp:extent cx="3177908" cy="229552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3238398" cy="2339219"/>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951C12" w:rsidRPr="00951C12" w:rsidRDefault="00951C12" w:rsidP="00951C12">
      <w:pPr>
        <w:pStyle w:val="aff3"/>
        <w:ind w:firstLineChars="0" w:firstLine="0"/>
      </w:pPr>
      <w:r>
        <w:rPr>
          <w:rFonts w:hint="eastAsia"/>
        </w:rPr>
        <w:t>（</w:t>
      </w:r>
      <w:r w:rsidR="00AE6A69">
        <w:rPr>
          <w:rFonts w:hint="eastAsia"/>
          <w:b/>
          <w:color w:val="FF0000"/>
        </w:rPr>
        <w:t>T</w:t>
      </w:r>
      <w:r w:rsidR="00AE6A69">
        <w:rPr>
          <w:b/>
          <w:color w:val="FF0000"/>
        </w:rPr>
        <w:t>O</w:t>
      </w:r>
      <w:r w:rsidRPr="00951C12">
        <w:rPr>
          <w:rFonts w:hint="eastAsia"/>
          <w:b/>
          <w:color w:val="FF0000"/>
        </w:rPr>
        <w:t>DO</w:t>
      </w:r>
      <w:r>
        <w:rPr>
          <w:rFonts w:hint="eastAsia"/>
        </w:rPr>
        <w:t>）</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r>
        <w:lastRenderedPageBreak/>
        <w:t>实时异常检测模型的实验结果</w:t>
      </w:r>
      <w:r w:rsidR="00D1719E">
        <w:t>与</w:t>
      </w:r>
      <w:r>
        <w:t>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7861997"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lastRenderedPageBreak/>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7861998"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w:t>
      </w:r>
      <w:r w:rsidR="000F1CA5">
        <w:rPr>
          <w:rFonts w:hint="eastAsia"/>
        </w:rPr>
        <w:lastRenderedPageBreak/>
        <w:t>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r>
        <w:rPr>
          <w:rFonts w:hint="eastAsia"/>
        </w:rPr>
        <w:t>实验</w:t>
      </w:r>
      <w:r>
        <w:t>结果</w:t>
      </w:r>
      <w:r w:rsidR="00F54641">
        <w:t>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585A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585A71">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585A7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585A71">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585A71">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585A7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585A71">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585A71">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585A7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585A71">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585A71">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585A7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585A71">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585A71">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585A7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proofErr w:type="spellStart"/>
            <w:r>
              <w:rPr>
                <w:rFonts w:cs="Times New Roman"/>
                <w:sz w:val="21"/>
                <w:szCs w:val="21"/>
              </w:rPr>
              <w:t>db</w:t>
            </w:r>
            <w:proofErr w:type="spellEnd"/>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w:t>
      </w:r>
      <w:r w:rsidR="004C4A68">
        <w:lastRenderedPageBreak/>
        <w:t>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B644F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B644F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B644F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B644F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B644F2"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m:t>
        </m:r>
        <w:proofErr w:type="spellStart"/>
        <m:r>
          <m:rPr>
            <m:nor/>
          </m:rPr>
          <m:t>p×w</m:t>
        </m:r>
      </m:oMath>
      <w:proofErr w:type="spellEnd"/>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lastRenderedPageBreak/>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5191C486" wp14:editId="602D34E0">
            <wp:extent cx="4462272" cy="2469413"/>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533643" cy="2508910"/>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lastRenderedPageBreak/>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41525A4E" wp14:editId="0F5F2F84">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51AE91E0" wp14:editId="311F1DAF">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11C29E37" wp14:editId="723C5D13">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10CB8B7B" wp14:editId="6BB29E9C">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lastRenderedPageBreak/>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lastRenderedPageBreak/>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3E7BB7F7" wp14:editId="2B4D4AC9">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4F3AC282" wp14:editId="1C44C5A1">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155E6125" wp14:editId="60C18FFF">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B644F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B644F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B644F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34549D">
            <w:pPr>
              <w:pStyle w:val="aff3"/>
              <w:ind w:firstLineChars="0" w:firstLine="0"/>
              <w:jc w:val="center"/>
              <w:rPr>
                <w:sz w:val="21"/>
                <w:szCs w:val="21"/>
              </w:rPr>
            </w:pPr>
            <w:r>
              <w:rPr>
                <w:sz w:val="21"/>
                <w:szCs w:val="21"/>
              </w:rPr>
              <w:t>0.1184</w:t>
            </w:r>
          </w:p>
        </w:tc>
      </w:tr>
      <w:tr w:rsidR="00F8485A" w:rsidTr="0034549D">
        <w:tc>
          <w:tcPr>
            <w:tcW w:w="4218" w:type="dxa"/>
          </w:tcPr>
          <w:p w:rsidR="00F8485A" w:rsidRPr="008C622D" w:rsidRDefault="00B644F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B644F2"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7CBE1561" wp14:editId="23473216">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7D59359A" wp14:editId="626A5D50">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B644F2"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282634">
      <w:pPr>
        <w:pStyle w:val="aff3"/>
        <w:ind w:firstLineChars="0" w:firstLine="0"/>
      </w:pPr>
      <w:r>
        <w:rPr>
          <w:rFonts w:hint="eastAsia"/>
        </w:rPr>
        <w:t>（</w:t>
      </w:r>
      <w:r w:rsidR="00767291">
        <w:rPr>
          <w:rFonts w:hint="eastAsia"/>
          <w:b/>
          <w:color w:val="FF0000"/>
        </w:rPr>
        <w:t>T</w:t>
      </w:r>
      <w:r w:rsidR="00767291">
        <w:rPr>
          <w:b/>
          <w:color w:val="FF0000"/>
        </w:rPr>
        <w:t>O</w:t>
      </w:r>
      <w:r w:rsidRPr="00282634">
        <w:rPr>
          <w:rFonts w:hint="eastAsia"/>
          <w:b/>
          <w:color w:val="FF0000"/>
        </w:rPr>
        <w:t>DO</w:t>
      </w:r>
      <w:r>
        <w:rPr>
          <w:rFonts w:hint="eastAsia"/>
        </w:rPr>
        <w:t>）</w:t>
      </w:r>
    </w:p>
    <w:p w:rsidR="005C29B1" w:rsidRPr="005C29B1" w:rsidRDefault="005C29B1" w:rsidP="005C29B1">
      <w:pPr>
        <w:pStyle w:val="4"/>
      </w:pPr>
      <w:r>
        <w:t>基础实验结果总结</w:t>
      </w:r>
    </w:p>
    <w:p w:rsid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w:t>
      </w:r>
      <w:r w:rsidR="003A4402">
        <w:rPr>
          <w:rFonts w:hint="eastAsia"/>
        </w:rPr>
        <w:t>频域参数异常检测</w:t>
      </w:r>
      <w:r w:rsidRPr="005B487D">
        <w:rPr>
          <w:rFonts w:hint="eastAsia"/>
        </w:rPr>
        <w:t>方法时效性差</w:t>
      </w:r>
      <w:r w:rsidR="003A4402">
        <w:rPr>
          <w:rFonts w:hint="eastAsia"/>
        </w:rPr>
        <w:t>、数据利用率低</w:t>
      </w:r>
      <w:r w:rsidRPr="005B487D">
        <w:rPr>
          <w:rFonts w:hint="eastAsia"/>
        </w:rPr>
        <w:t>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w:t>
      </w:r>
      <w:r w:rsidR="003A4402">
        <w:rPr>
          <w:rFonts w:hint="eastAsia"/>
        </w:rPr>
        <w:t>高可靠</w:t>
      </w:r>
      <w:r w:rsidRPr="005B487D">
        <w:rPr>
          <w:rFonts w:hint="eastAsia"/>
        </w:rPr>
        <w:t>的。</w:t>
      </w:r>
    </w:p>
    <w:p w:rsidR="003A4402" w:rsidRPr="003A4402" w:rsidRDefault="003A4402" w:rsidP="003A4402">
      <w:pPr>
        <w:pStyle w:val="aff3"/>
        <w:ind w:firstLineChars="0" w:firstLine="0"/>
      </w:pPr>
      <w:r>
        <w:rPr>
          <w:rFonts w:hint="eastAsia"/>
        </w:rPr>
        <w:t>（</w:t>
      </w:r>
      <w:r w:rsidRPr="003A4402">
        <w:rPr>
          <w:rFonts w:hint="eastAsia"/>
          <w:b/>
          <w:color w:val="FF0000"/>
        </w:rPr>
        <w:t>TODO-</w:t>
      </w:r>
      <w:r w:rsidRPr="003A4402">
        <w:rPr>
          <w:rFonts w:hint="eastAsia"/>
          <w:b/>
          <w:color w:val="FF0000"/>
        </w:rPr>
        <w:t>结合第一</w:t>
      </w:r>
      <w:proofErr w:type="gramStart"/>
      <w:r w:rsidRPr="003A4402">
        <w:rPr>
          <w:rFonts w:hint="eastAsia"/>
          <w:b/>
          <w:color w:val="FF0000"/>
        </w:rPr>
        <w:t>章</w:t>
      </w:r>
      <w:r w:rsidR="00DB09FA" w:rsidRPr="003A4402">
        <w:rPr>
          <w:rFonts w:hint="eastAsia"/>
          <w:b/>
          <w:color w:val="FF0000"/>
        </w:rPr>
        <w:t>创新</w:t>
      </w:r>
      <w:proofErr w:type="gramEnd"/>
      <w:r w:rsidR="00DB09FA" w:rsidRPr="003A4402">
        <w:rPr>
          <w:rFonts w:hint="eastAsia"/>
          <w:b/>
          <w:color w:val="FF0000"/>
        </w:rPr>
        <w:t>点</w:t>
      </w:r>
      <w:r w:rsidR="00DB09FA">
        <w:rPr>
          <w:rFonts w:hint="eastAsia"/>
          <w:b/>
          <w:color w:val="FF0000"/>
        </w:rPr>
        <w:t>及第四章新增内容</w:t>
      </w:r>
      <w:r w:rsidR="00DB09FA">
        <w:rPr>
          <w:rFonts w:hint="eastAsia"/>
          <w:b/>
          <w:color w:val="FF0000"/>
        </w:rPr>
        <w:t xml:space="preserve"> </w:t>
      </w:r>
      <w:r w:rsidRPr="003A4402">
        <w:rPr>
          <w:rFonts w:hint="eastAsia"/>
          <w:b/>
          <w:color w:val="FF0000"/>
        </w:rPr>
        <w:t>点题一下</w:t>
      </w:r>
      <w:r>
        <w:rPr>
          <w:rFonts w:hint="eastAsia"/>
        </w:rPr>
        <w:t>）</w:t>
      </w:r>
    </w:p>
    <w:p w:rsidR="00D47503" w:rsidRDefault="00D47503" w:rsidP="00D47503">
      <w:pPr>
        <w:pStyle w:val="3"/>
      </w:pPr>
      <w:r>
        <w:t>对比实验结果与分析</w:t>
      </w:r>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lastRenderedPageBreak/>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proofErr w:type="spellStart"/>
      <w:r w:rsidR="00440437">
        <w:rPr>
          <w:rFonts w:hint="eastAsia"/>
        </w:rPr>
        <w:t>t</w:t>
      </w:r>
      <w:r w:rsidR="00440437">
        <w:t>imesteps</w:t>
      </w:r>
      <w:proofErr w:type="spellEnd"/>
      <w:r w:rsidR="00440437">
        <w:t>参数进行对比实验</w:t>
      </w:r>
      <w:r w:rsidR="00BD6AA8">
        <w:rPr>
          <w:rFonts w:hint="eastAsia"/>
        </w:rPr>
        <w:t>，</w:t>
      </w:r>
      <w:r w:rsidR="00BD6AA8">
        <w:t>实验结果如图</w:t>
      </w:r>
      <w:r w:rsidR="00BD6AA8">
        <w:rPr>
          <w:rFonts w:hint="eastAsia"/>
        </w:rPr>
        <w:t>5-</w:t>
      </w:r>
      <w:r w:rsidR="00BD6AA8">
        <w:t>1</w:t>
      </w:r>
      <w:r w:rsidR="000719FD">
        <w:t>2</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258AB662" wp14:editId="55838BCB">
            <wp:extent cx="5310835" cy="2655418"/>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35896" cy="2667948"/>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0719FD">
        <w:rPr>
          <w:sz w:val="21"/>
          <w:szCs w:val="21"/>
        </w:rPr>
        <w:t>2</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0719FD">
        <w:rPr>
          <w:sz w:val="21"/>
          <w:szCs w:val="21"/>
        </w:rPr>
        <w:t>2</w:t>
      </w:r>
      <w:r w:rsidRPr="00C42FAA">
        <w:rPr>
          <w:sz w:val="21"/>
          <w:szCs w:val="21"/>
        </w:rPr>
        <w:t xml:space="preserve"> Effect of multiple </w:t>
      </w:r>
      <w:proofErr w:type="spellStart"/>
      <w:r w:rsidRPr="00C42FAA">
        <w:rPr>
          <w:sz w:val="21"/>
          <w:szCs w:val="21"/>
        </w:rPr>
        <w:t>timesteps</w:t>
      </w:r>
      <w:proofErr w:type="spellEnd"/>
      <w:r w:rsidRPr="00C42FAA">
        <w:rPr>
          <w:sz w:val="21"/>
          <w:szCs w:val="21"/>
        </w:rPr>
        <w:t xml:space="preserve">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0719FD">
        <w:t>2</w:t>
      </w:r>
      <w:r>
        <w:t>可以看出</w:t>
      </w:r>
      <w:r>
        <w:rPr>
          <w:rFonts w:hint="eastAsia"/>
        </w:rPr>
        <w:t>，</w:t>
      </w:r>
      <w:r>
        <w:t>在模型其他参数不改变的情况下</w:t>
      </w:r>
      <w:r>
        <w:rPr>
          <w:rFonts w:hint="eastAsia"/>
        </w:rPr>
        <w:t>，</w:t>
      </w:r>
      <w:r>
        <w:t>增加</w:t>
      </w:r>
      <w:proofErr w:type="spellStart"/>
      <w:r>
        <w:rPr>
          <w:rFonts w:hint="eastAsia"/>
        </w:rPr>
        <w:t>t</w:t>
      </w:r>
      <w:r>
        <w:t>imesteps</w:t>
      </w:r>
      <w:proofErr w:type="spellEnd"/>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proofErr w:type="spellStart"/>
      <w:r w:rsidR="003F5B24">
        <w:rPr>
          <w:rFonts w:hint="eastAsia"/>
        </w:rPr>
        <w:t>timesteps</w:t>
      </w:r>
      <w:proofErr w:type="spellEnd"/>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0719FD">
        <w:t>2</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w:t>
      </w:r>
      <w:r>
        <w:rPr>
          <w:rFonts w:hint="eastAsia"/>
        </w:rPr>
        <w:lastRenderedPageBreak/>
        <w:t>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2F0B07" w:rsidRDefault="002F0B07" w:rsidP="00FD39F4">
      <w:pPr>
        <w:pStyle w:val="aff3"/>
        <w:spacing w:line="240" w:lineRule="auto"/>
        <w:ind w:firstLineChars="0" w:firstLine="0"/>
        <w:jc w:val="center"/>
        <w:rPr>
          <w:sz w:val="21"/>
          <w:szCs w:val="21"/>
        </w:rPr>
      </w:pPr>
      <w:r>
        <w:rPr>
          <w:rFonts w:hint="eastAsia"/>
          <w:sz w:val="21"/>
          <w:szCs w:val="21"/>
        </w:rPr>
        <w:t>T</w:t>
      </w:r>
      <w:r>
        <w:rPr>
          <w:sz w:val="21"/>
          <w:szCs w:val="21"/>
        </w:rPr>
        <w:t xml:space="preserve">able 5-10 </w:t>
      </w:r>
      <w:r w:rsidRPr="002F0B07">
        <w:rPr>
          <w:sz w:val="21"/>
          <w:szCs w:val="21"/>
        </w:rPr>
        <w:t>Summary of GRU and LSTM comparison experiment results</w:t>
      </w:r>
    </w:p>
    <w:p w:rsidR="00FD39F4" w:rsidRPr="00FD39F4" w:rsidRDefault="00FD39F4" w:rsidP="00FD39F4">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81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r>
        <w:t>本章小结</w:t>
      </w:r>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w:t>
      </w:r>
      <w:r>
        <w:rPr>
          <w:rFonts w:hint="eastAsia"/>
        </w:rPr>
        <w:lastRenderedPageBreak/>
        <w:t>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r>
        <w:lastRenderedPageBreak/>
        <w:t>总结与展望</w:t>
      </w:r>
    </w:p>
    <w:p w:rsidR="00D366A6" w:rsidRDefault="00D366A6" w:rsidP="00D366A6">
      <w:pPr>
        <w:pStyle w:val="2"/>
      </w:pPr>
      <w:r>
        <w:rPr>
          <w:rFonts w:hint="eastAsia"/>
        </w:rPr>
        <w:t>主要工作与创新点</w:t>
      </w:r>
    </w:p>
    <w:p w:rsidR="00D366A6" w:rsidRPr="00D366A6" w:rsidRDefault="00D366A6" w:rsidP="00D366A6">
      <w:pPr>
        <w:pStyle w:val="2"/>
      </w:pPr>
      <w:r>
        <w:t>后续研究工作</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rsidP="00ED71E5">
      <w:pPr>
        <w:pStyle w:val="af9"/>
        <w:numPr>
          <w:ilvl w:val="0"/>
          <w:numId w:val="16"/>
        </w:numPr>
      </w:pPr>
    </w:p>
    <w:p w:rsidR="00ED71E5" w:rsidRDefault="00637616" w:rsidP="00ED71E5">
      <w:pPr>
        <w:pStyle w:val="af9"/>
        <w:numPr>
          <w:ilvl w:val="0"/>
          <w:numId w:val="16"/>
        </w:numPr>
      </w:pPr>
      <w:bookmarkStart w:id="27" w:name="_Ref27234821"/>
      <w:r w:rsidRPr="00B45438">
        <w:t>刘丰恺</w:t>
      </w:r>
      <w:r w:rsidRPr="00B45438">
        <w:t xml:space="preserve">, </w:t>
      </w:r>
      <w:r w:rsidRPr="00B45438">
        <w:t>李茜</w:t>
      </w:r>
      <w:r w:rsidRPr="00B45438">
        <w:t xml:space="preserve">. </w:t>
      </w:r>
      <w:r w:rsidRPr="00B45438">
        <w:t>航空大数据技术的发展与应用</w:t>
      </w:r>
      <w:r w:rsidRPr="00B45438">
        <w:t>[J]. Telecommunication Engineering, 2017, 57(7).</w:t>
      </w:r>
      <w:bookmarkEnd w:id="27"/>
    </w:p>
    <w:p w:rsidR="00ED71E5" w:rsidRPr="00703446" w:rsidRDefault="00FF3516" w:rsidP="00ED71E5">
      <w:pPr>
        <w:pStyle w:val="af9"/>
        <w:numPr>
          <w:ilvl w:val="0"/>
          <w:numId w:val="16"/>
        </w:numPr>
      </w:pPr>
      <w:bookmarkStart w:id="28" w:name="_Ref27234965"/>
      <w:proofErr w:type="spellStart"/>
      <w:r w:rsidRPr="00703446">
        <w:t>Ayhan</w:t>
      </w:r>
      <w:proofErr w:type="spellEnd"/>
      <w:r w:rsidRPr="00703446">
        <w:t xml:space="preserve"> S, </w:t>
      </w:r>
      <w:proofErr w:type="spellStart"/>
      <w:r w:rsidRPr="00703446">
        <w:t>Pesce</w:t>
      </w:r>
      <w:proofErr w:type="spellEnd"/>
      <w:r w:rsidRPr="00703446">
        <w:t xml:space="preserve"> J, </w:t>
      </w:r>
      <w:proofErr w:type="spellStart"/>
      <w:r w:rsidRPr="00703446">
        <w:t>Comitz</w:t>
      </w:r>
      <w:proofErr w:type="spellEnd"/>
      <w:r w:rsidRPr="00703446">
        <w:t xml:space="preserve"> P, et al. Predictive analytics with aviation big data[C]//2013 Integrated Communications, Navigation and Surveillance Conference (ICNS). IEEE, 2013: 1-13.</w:t>
      </w:r>
      <w:bookmarkEnd w:id="28"/>
    </w:p>
    <w:p w:rsidR="00703446" w:rsidRDefault="00703446" w:rsidP="00ED71E5">
      <w:pPr>
        <w:pStyle w:val="af9"/>
        <w:numPr>
          <w:ilvl w:val="0"/>
          <w:numId w:val="16"/>
        </w:numPr>
      </w:pPr>
      <w:bookmarkStart w:id="29" w:name="_Ref27235334"/>
      <w:r w:rsidRPr="00703446">
        <w:t>何清</w:t>
      </w:r>
      <w:r w:rsidRPr="00703446">
        <w:t xml:space="preserve">, </w:t>
      </w:r>
      <w:r w:rsidRPr="00703446">
        <w:t>李宁</w:t>
      </w:r>
      <w:r w:rsidRPr="00703446">
        <w:t xml:space="preserve">, </w:t>
      </w:r>
      <w:r w:rsidRPr="00703446">
        <w:t>罗文娟</w:t>
      </w:r>
      <w:r w:rsidRPr="00703446">
        <w:t xml:space="preserve">, </w:t>
      </w:r>
      <w:r w:rsidRPr="00703446">
        <w:t>等</w:t>
      </w:r>
      <w:r w:rsidRPr="00703446">
        <w:t xml:space="preserve">. </w:t>
      </w:r>
      <w:r w:rsidRPr="00703446">
        <w:t>大数据下的机器学习算法综述</w:t>
      </w:r>
      <w:r w:rsidRPr="00703446">
        <w:t xml:space="preserve">[J]. </w:t>
      </w:r>
      <w:r w:rsidRPr="00703446">
        <w:t>模式识别与人工智能</w:t>
      </w:r>
      <w:r w:rsidRPr="00703446">
        <w:t>, 2014, 27(4): 327-336.</w:t>
      </w:r>
      <w:bookmarkEnd w:id="29"/>
    </w:p>
    <w:p w:rsidR="00703446" w:rsidRDefault="0027257A" w:rsidP="00ED71E5">
      <w:pPr>
        <w:pStyle w:val="af9"/>
        <w:numPr>
          <w:ilvl w:val="0"/>
          <w:numId w:val="16"/>
        </w:numPr>
      </w:pPr>
      <w:bookmarkStart w:id="30" w:name="_Ref27238491"/>
      <w:proofErr w:type="gramStart"/>
      <w:r w:rsidRPr="0027257A">
        <w:t>董恩生</w:t>
      </w:r>
      <w:proofErr w:type="gramEnd"/>
      <w:r w:rsidRPr="0027257A">
        <w:t xml:space="preserve">, </w:t>
      </w:r>
      <w:r w:rsidRPr="0027257A">
        <w:t>董永贵</w:t>
      </w:r>
      <w:r w:rsidRPr="0027257A">
        <w:t xml:space="preserve">, </w:t>
      </w:r>
      <w:proofErr w:type="gramStart"/>
      <w:r w:rsidRPr="0027257A">
        <w:t>贾惠波</w:t>
      </w:r>
      <w:proofErr w:type="gramEnd"/>
      <w:r w:rsidRPr="0027257A">
        <w:t xml:space="preserve">. </w:t>
      </w:r>
      <w:r w:rsidRPr="0027257A">
        <w:t>飞机交流发电机异常检测方法的研究</w:t>
      </w:r>
      <w:r w:rsidRPr="0027257A">
        <w:t xml:space="preserve">[J]. </w:t>
      </w:r>
      <w:r w:rsidRPr="0027257A">
        <w:t>仪器仪表学报</w:t>
      </w:r>
      <w:r w:rsidRPr="0027257A">
        <w:t>, 2004, 25(s1): 153-154.</w:t>
      </w:r>
      <w:bookmarkEnd w:id="30"/>
    </w:p>
    <w:p w:rsidR="0027257A" w:rsidRDefault="00C317D7" w:rsidP="00ED71E5">
      <w:pPr>
        <w:pStyle w:val="af9"/>
        <w:numPr>
          <w:ilvl w:val="0"/>
          <w:numId w:val="16"/>
        </w:numPr>
      </w:pPr>
      <w:bookmarkStart w:id="31" w:name="_Ref27239630"/>
      <w:r w:rsidRPr="00C317D7">
        <w:t>王文</w:t>
      </w:r>
      <w:r w:rsidRPr="00C317D7">
        <w:t xml:space="preserve">. </w:t>
      </w:r>
      <w:r w:rsidRPr="00C317D7">
        <w:t>基于虚拟仪器的数据采集检测处理系统的研究与实现</w:t>
      </w:r>
      <w:r w:rsidRPr="00C317D7">
        <w:t xml:space="preserve"> [D][J]. f </w:t>
      </w:r>
      <w:r w:rsidRPr="00C317D7">
        <w:t>硕士学位论文</w:t>
      </w:r>
      <w:r w:rsidRPr="00C317D7">
        <w:t>, 2007, 1.</w:t>
      </w:r>
      <w:bookmarkEnd w:id="31"/>
    </w:p>
    <w:p w:rsidR="00C317D7" w:rsidRDefault="00166258" w:rsidP="00ED71E5">
      <w:pPr>
        <w:pStyle w:val="af9"/>
        <w:numPr>
          <w:ilvl w:val="0"/>
          <w:numId w:val="16"/>
        </w:numPr>
      </w:pPr>
      <w:bookmarkStart w:id="32" w:name="_Ref27242867"/>
      <w:r w:rsidRPr="00166258">
        <w:t>徐永海</w:t>
      </w:r>
      <w:r w:rsidRPr="00166258">
        <w:t xml:space="preserve">, </w:t>
      </w:r>
      <w:r w:rsidRPr="00166258">
        <w:t>赵燕</w:t>
      </w:r>
      <w:r w:rsidRPr="00166258">
        <w:t xml:space="preserve">. </w:t>
      </w:r>
      <w:r w:rsidRPr="00166258">
        <w:t>基于短时傅里叶变换的电能质量扰动识别与采用奇异值分解的扰动时间定位</w:t>
      </w:r>
      <w:r w:rsidRPr="00166258">
        <w:t xml:space="preserve">[J]. </w:t>
      </w:r>
      <w:r w:rsidRPr="00166258">
        <w:t>电网技术</w:t>
      </w:r>
      <w:r w:rsidRPr="00166258">
        <w:t>, 2011, 35(8): 174-180.</w:t>
      </w:r>
      <w:bookmarkEnd w:id="32"/>
    </w:p>
    <w:p w:rsidR="00166258" w:rsidRDefault="00375BBE" w:rsidP="00ED71E5">
      <w:pPr>
        <w:pStyle w:val="af9"/>
        <w:numPr>
          <w:ilvl w:val="0"/>
          <w:numId w:val="16"/>
        </w:numPr>
      </w:pPr>
      <w:bookmarkStart w:id="33" w:name="_Ref27243599"/>
      <w:r w:rsidRPr="00375BBE">
        <w:t>范芳芳</w:t>
      </w:r>
      <w:r w:rsidRPr="00375BBE">
        <w:t xml:space="preserve">. </w:t>
      </w:r>
      <w:r w:rsidRPr="00375BBE">
        <w:t>基于神经网络与小波分析的电力系统谐波检测研究</w:t>
      </w:r>
      <w:r w:rsidRPr="00375BBE">
        <w:t xml:space="preserve">[D]. </w:t>
      </w:r>
      <w:r w:rsidRPr="00375BBE">
        <w:t>南昌大学</w:t>
      </w:r>
      <w:r w:rsidRPr="00375BBE">
        <w:t>, 2018.</w:t>
      </w:r>
      <w:bookmarkEnd w:id="33"/>
    </w:p>
    <w:p w:rsidR="00375BBE" w:rsidRDefault="00375BBE" w:rsidP="00ED71E5">
      <w:pPr>
        <w:pStyle w:val="af9"/>
        <w:numPr>
          <w:ilvl w:val="0"/>
          <w:numId w:val="16"/>
        </w:numPr>
      </w:pPr>
      <w:bookmarkStart w:id="34" w:name="_Ref27243703"/>
      <w:r w:rsidRPr="00375BBE">
        <w:t xml:space="preserve">Wang K, </w:t>
      </w:r>
      <w:proofErr w:type="spellStart"/>
      <w:r w:rsidRPr="00375BBE">
        <w:t>Xie</w:t>
      </w:r>
      <w:proofErr w:type="spellEnd"/>
      <w:r w:rsidRPr="00375BBE">
        <w:t xml:space="preserve"> F, Zheng C, et al. Research on harmonic detection method based on BP neural network used in induction motor controller[C]//2017 12th IEEE Conference on Industrial Electronics and Applications (ICIEA). IEEE, 2017: 578-582.</w:t>
      </w:r>
      <w:bookmarkEnd w:id="34"/>
    </w:p>
    <w:p w:rsidR="000743DA" w:rsidRDefault="000743DA" w:rsidP="000743DA">
      <w:pPr>
        <w:pStyle w:val="af9"/>
        <w:numPr>
          <w:ilvl w:val="0"/>
          <w:numId w:val="16"/>
        </w:numPr>
      </w:pPr>
      <w:bookmarkStart w:id="35" w:name="_Ref27244021"/>
      <w:r w:rsidRPr="000743DA">
        <w:t xml:space="preserve">Desai V A, </w:t>
      </w:r>
      <w:proofErr w:type="spellStart"/>
      <w:r w:rsidRPr="000743DA">
        <w:t>Rathore</w:t>
      </w:r>
      <w:proofErr w:type="spellEnd"/>
      <w:r w:rsidRPr="000743DA">
        <w:t xml:space="preserve"> S. Harmonic detection using </w:t>
      </w:r>
      <w:proofErr w:type="spellStart"/>
      <w:r w:rsidRPr="000743DA">
        <w:t>Kalman</w:t>
      </w:r>
      <w:proofErr w:type="spellEnd"/>
      <w:r w:rsidRPr="000743DA">
        <w:t xml:space="preserve"> filter[C]//2016 International Conference on Electrical, Electronics, and Optimization Techniques (ICEEOT). IEEE, </w:t>
      </w:r>
      <w:r w:rsidRPr="000743DA">
        <w:lastRenderedPageBreak/>
        <w:t>2016: 858-863.</w:t>
      </w:r>
      <w:bookmarkEnd w:id="35"/>
    </w:p>
    <w:p w:rsidR="00984E75" w:rsidRPr="00A728DA" w:rsidRDefault="00A728DA" w:rsidP="000743DA">
      <w:pPr>
        <w:pStyle w:val="af9"/>
        <w:numPr>
          <w:ilvl w:val="0"/>
          <w:numId w:val="16"/>
        </w:numPr>
      </w:pPr>
      <w:bookmarkStart w:id="36" w:name="_Ref27246208"/>
      <w:r w:rsidRPr="00A728DA">
        <w:t xml:space="preserve">Mack W, </w:t>
      </w:r>
      <w:proofErr w:type="spellStart"/>
      <w:r w:rsidRPr="00A728DA">
        <w:t>Chakrabarty</w:t>
      </w:r>
      <w:proofErr w:type="spellEnd"/>
      <w:r w:rsidRPr="00A728DA">
        <w:t xml:space="preserve"> S, </w:t>
      </w:r>
      <w:proofErr w:type="spellStart"/>
      <w:r w:rsidRPr="00A728DA">
        <w:t>Stöter</w:t>
      </w:r>
      <w:proofErr w:type="spellEnd"/>
      <w:r w:rsidRPr="00A728DA">
        <w:t xml:space="preserve"> F R, et al. Single-Channel </w:t>
      </w:r>
      <w:proofErr w:type="spellStart"/>
      <w:r w:rsidRPr="00A728DA">
        <w:t>Dereverberation</w:t>
      </w:r>
      <w:proofErr w:type="spellEnd"/>
      <w:r w:rsidRPr="00A728DA">
        <w:t xml:space="preserve"> Using Direct MMSE Optimization and Bidirectional LSTM Networks[C]//</w:t>
      </w:r>
      <w:proofErr w:type="spellStart"/>
      <w:r w:rsidRPr="00A728DA">
        <w:t>Interspeech</w:t>
      </w:r>
      <w:proofErr w:type="spellEnd"/>
      <w:r w:rsidRPr="00A728DA">
        <w:t>. 2018: 1314-1318.</w:t>
      </w:r>
      <w:bookmarkEnd w:id="36"/>
    </w:p>
    <w:p w:rsidR="00A728DA" w:rsidRPr="00A728DA" w:rsidRDefault="00A728DA" w:rsidP="000743DA">
      <w:pPr>
        <w:pStyle w:val="af9"/>
        <w:numPr>
          <w:ilvl w:val="0"/>
          <w:numId w:val="16"/>
        </w:numPr>
      </w:pPr>
      <w:bookmarkStart w:id="37" w:name="_Ref27246222"/>
      <w:proofErr w:type="spellStart"/>
      <w:r w:rsidRPr="00A728DA">
        <w:t>Takaki</w:t>
      </w:r>
      <w:proofErr w:type="spellEnd"/>
      <w:r w:rsidRPr="00A728DA">
        <w:t xml:space="preserve"> S, </w:t>
      </w:r>
      <w:proofErr w:type="spellStart"/>
      <w:r w:rsidRPr="00A728DA">
        <w:t>Nakashika</w:t>
      </w:r>
      <w:proofErr w:type="spellEnd"/>
      <w:r w:rsidRPr="00A728DA">
        <w:t xml:space="preserve"> T, Wang X, et al. STFT spectral loss for training a neural speech waveform model[C]//ICASSP 2019-2019 IEEE International Conference on Acoustics, Speech and Signal Processing (ICASSP). IEEE, 2019: 7065-7069.</w:t>
      </w:r>
      <w:bookmarkEnd w:id="37"/>
    </w:p>
    <w:p w:rsidR="00A728DA" w:rsidRDefault="00A728DA" w:rsidP="000743DA">
      <w:pPr>
        <w:pStyle w:val="af9"/>
        <w:numPr>
          <w:ilvl w:val="0"/>
          <w:numId w:val="16"/>
        </w:numPr>
      </w:pPr>
      <w:bookmarkStart w:id="38" w:name="_Ref27246232"/>
      <w:proofErr w:type="spellStart"/>
      <w:r w:rsidRPr="00A728DA">
        <w:t>Shahbazi</w:t>
      </w:r>
      <w:proofErr w:type="spellEnd"/>
      <w:r w:rsidRPr="00A728DA">
        <w:t xml:space="preserve"> M, </w:t>
      </w:r>
      <w:proofErr w:type="spellStart"/>
      <w:r w:rsidRPr="00A728DA">
        <w:t>Aghajan</w:t>
      </w:r>
      <w:proofErr w:type="spellEnd"/>
      <w:r w:rsidRPr="00A728DA">
        <w:t xml:space="preserve"> H. A GENERALIZABLE MODEL FOR SEIZURE PREDICTION BASED ON DEEP LEARNING USING CNN-LSTM ARCHITECTURE[C]//2018 IEEE Global Conference on Signal and Information Processing (</w:t>
      </w:r>
      <w:proofErr w:type="spellStart"/>
      <w:r w:rsidRPr="00A728DA">
        <w:t>GlobalSIP</w:t>
      </w:r>
      <w:proofErr w:type="spellEnd"/>
      <w:r w:rsidRPr="00A728DA">
        <w:t>). IEEE, 2018: 469-473.</w:t>
      </w:r>
      <w:bookmarkEnd w:id="38"/>
    </w:p>
    <w:p w:rsidR="00A728DA" w:rsidRPr="00703446" w:rsidRDefault="00A728DA" w:rsidP="000743DA">
      <w:pPr>
        <w:pStyle w:val="af9"/>
        <w:numPr>
          <w:ilvl w:val="0"/>
          <w:numId w:val="16"/>
        </w:numPr>
      </w:pPr>
    </w:p>
    <w:p w:rsidR="00703446" w:rsidRDefault="00703446" w:rsidP="00ED71E5">
      <w:pPr>
        <w:pStyle w:val="af9"/>
        <w:numPr>
          <w:ilvl w:val="0"/>
          <w:numId w:val="16"/>
        </w:numPr>
      </w:pPr>
    </w:p>
    <w:p w:rsidR="00ED71E5" w:rsidRDefault="00ED71E5">
      <w:pPr>
        <w:pStyle w:val="af9"/>
      </w:pPr>
    </w:p>
    <w:p w:rsidR="00ED71E5" w:rsidRDefault="00ED71E5">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251590732"/>
      <w:bookmarkStart w:id="40" w:name="_Toc251145540"/>
      <w:bookmarkStart w:id="41" w:name="_Toc85561544"/>
      <w:bookmarkStart w:id="42" w:name="_Toc85901096"/>
      <w:bookmarkStart w:id="43" w:name="_Toc251145376"/>
      <w:r>
        <w:rPr>
          <w:rFonts w:hint="eastAsia"/>
        </w:rPr>
        <w:lastRenderedPageBreak/>
        <w:t>附录</w:t>
      </w:r>
      <w:r>
        <w:rPr>
          <w:rFonts w:hint="eastAsia"/>
        </w:rPr>
        <w:t>1</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44" w:name="_Toc535813483"/>
      <w:bookmarkStart w:id="45" w:name="_Toc85901097"/>
      <w:bookmarkStart w:id="46" w:name="_Toc251145541"/>
      <w:bookmarkStart w:id="47" w:name="_Toc535813201"/>
      <w:bookmarkStart w:id="48" w:name="_Toc251145377"/>
      <w:bookmarkStart w:id="49" w:name="_Toc85561545"/>
      <w:bookmarkStart w:id="50" w:name="_Toc251590733"/>
      <w:r>
        <w:rPr>
          <w:rFonts w:hint="eastAsia"/>
        </w:rPr>
        <w:lastRenderedPageBreak/>
        <w:t>致</w:t>
      </w:r>
      <w:r>
        <w:rPr>
          <w:rFonts w:hint="eastAsia"/>
        </w:rPr>
        <w:t xml:space="preserve">  </w:t>
      </w:r>
      <w:r>
        <w:rPr>
          <w:rFonts w:hint="eastAsia"/>
        </w:rPr>
        <w:t>谢</w:t>
      </w:r>
      <w:bookmarkEnd w:id="44"/>
      <w:bookmarkEnd w:id="45"/>
      <w:bookmarkEnd w:id="46"/>
      <w:bookmarkEnd w:id="47"/>
      <w:bookmarkEnd w:id="48"/>
      <w:bookmarkEnd w:id="49"/>
      <w:bookmarkEnd w:id="50"/>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51" w:name="_Toc85561546"/>
      <w:bookmarkStart w:id="52" w:name="_Toc251145542"/>
      <w:bookmarkStart w:id="53" w:name="_Toc251590734"/>
      <w:bookmarkStart w:id="54" w:name="_Toc85901098"/>
      <w:bookmarkStart w:id="55" w:name="_Toc251145378"/>
      <w:r>
        <w:rPr>
          <w:rFonts w:hint="eastAsia"/>
        </w:rPr>
        <w:lastRenderedPageBreak/>
        <w:t>攻读硕士学位期间已发表或录用的论文</w:t>
      </w:r>
      <w:bookmarkEnd w:id="51"/>
      <w:bookmarkEnd w:id="52"/>
      <w:bookmarkEnd w:id="53"/>
      <w:bookmarkEnd w:id="54"/>
      <w:bookmarkEnd w:id="55"/>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44F2" w:rsidRDefault="00B644F2">
      <w:r>
        <w:separator/>
      </w:r>
    </w:p>
  </w:endnote>
  <w:endnote w:type="continuationSeparator" w:id="0">
    <w:p w:rsidR="00B644F2" w:rsidRDefault="00B644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pPr>
      <w:pStyle w:val="aa"/>
      <w:jc w:val="center"/>
    </w:pPr>
    <w:r>
      <w:rPr>
        <w:rStyle w:val="ae"/>
      </w:rPr>
      <w:fldChar w:fldCharType="begin"/>
    </w:r>
    <w:r>
      <w:rPr>
        <w:rStyle w:val="ae"/>
      </w:rPr>
      <w:instrText xml:space="preserve"> PAGE </w:instrText>
    </w:r>
    <w:r>
      <w:rPr>
        <w:rStyle w:val="ae"/>
      </w:rPr>
      <w:fldChar w:fldCharType="separate"/>
    </w:r>
    <w:r w:rsidR="00C112CD">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pPr>
      <w:pStyle w:val="aa"/>
      <w:jc w:val="center"/>
    </w:pPr>
    <w:r>
      <w:rPr>
        <w:rStyle w:val="ae"/>
      </w:rPr>
      <w:fldChar w:fldCharType="begin"/>
    </w:r>
    <w:r>
      <w:rPr>
        <w:rStyle w:val="ae"/>
      </w:rPr>
      <w:instrText xml:space="preserve"> PAGE </w:instrText>
    </w:r>
    <w:r>
      <w:rPr>
        <w:rStyle w:val="ae"/>
      </w:rPr>
      <w:fldChar w:fldCharType="separate"/>
    </w:r>
    <w:r w:rsidR="00C112CD">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112CD">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112CD">
      <w:rPr>
        <w:noProof/>
        <w:kern w:val="0"/>
      </w:rPr>
      <w:t>1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44F2" w:rsidRDefault="00B644F2">
      <w:r>
        <w:separator/>
      </w:r>
    </w:p>
  </w:footnote>
  <w:footnote w:type="continuationSeparator" w:id="0">
    <w:p w:rsidR="00B644F2" w:rsidRDefault="00B644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7E99" w:rsidRDefault="000E7E9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5"/>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4510"/>
    <w:rsid w:val="000B1226"/>
    <w:rsid w:val="000B1F28"/>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100843"/>
    <w:rsid w:val="001132DE"/>
    <w:rsid w:val="00114F42"/>
    <w:rsid w:val="00121764"/>
    <w:rsid w:val="001247F5"/>
    <w:rsid w:val="0012503A"/>
    <w:rsid w:val="00127057"/>
    <w:rsid w:val="001304D2"/>
    <w:rsid w:val="00134E47"/>
    <w:rsid w:val="00141392"/>
    <w:rsid w:val="00141455"/>
    <w:rsid w:val="00155AE5"/>
    <w:rsid w:val="00162EE4"/>
    <w:rsid w:val="001653D6"/>
    <w:rsid w:val="00166258"/>
    <w:rsid w:val="0017292F"/>
    <w:rsid w:val="00172C88"/>
    <w:rsid w:val="00174E16"/>
    <w:rsid w:val="00183EF4"/>
    <w:rsid w:val="00184276"/>
    <w:rsid w:val="00187ED5"/>
    <w:rsid w:val="00195691"/>
    <w:rsid w:val="001A218C"/>
    <w:rsid w:val="001A2DFE"/>
    <w:rsid w:val="001A2E69"/>
    <w:rsid w:val="001A3E5E"/>
    <w:rsid w:val="001A7AF0"/>
    <w:rsid w:val="001B3333"/>
    <w:rsid w:val="001B66E2"/>
    <w:rsid w:val="001C22CC"/>
    <w:rsid w:val="001C5688"/>
    <w:rsid w:val="001D621A"/>
    <w:rsid w:val="001E2B44"/>
    <w:rsid w:val="001E33A9"/>
    <w:rsid w:val="001E69AB"/>
    <w:rsid w:val="001F292C"/>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5AD5"/>
    <w:rsid w:val="00266415"/>
    <w:rsid w:val="002703F6"/>
    <w:rsid w:val="0027257A"/>
    <w:rsid w:val="00281D8E"/>
    <w:rsid w:val="00282634"/>
    <w:rsid w:val="00290989"/>
    <w:rsid w:val="002A4C9F"/>
    <w:rsid w:val="002A53ED"/>
    <w:rsid w:val="002B392B"/>
    <w:rsid w:val="002C21D4"/>
    <w:rsid w:val="002C23AA"/>
    <w:rsid w:val="002C68C9"/>
    <w:rsid w:val="002D1BFB"/>
    <w:rsid w:val="002D4C6C"/>
    <w:rsid w:val="002D7645"/>
    <w:rsid w:val="002E36EA"/>
    <w:rsid w:val="002E3B81"/>
    <w:rsid w:val="002E414E"/>
    <w:rsid w:val="002E7679"/>
    <w:rsid w:val="002F0B07"/>
    <w:rsid w:val="002F3572"/>
    <w:rsid w:val="00304A99"/>
    <w:rsid w:val="003051FC"/>
    <w:rsid w:val="0031039B"/>
    <w:rsid w:val="0031133C"/>
    <w:rsid w:val="00316DBF"/>
    <w:rsid w:val="00331256"/>
    <w:rsid w:val="003317F1"/>
    <w:rsid w:val="00332989"/>
    <w:rsid w:val="003337A4"/>
    <w:rsid w:val="003358C1"/>
    <w:rsid w:val="00341BD0"/>
    <w:rsid w:val="0034549D"/>
    <w:rsid w:val="00350B56"/>
    <w:rsid w:val="00352371"/>
    <w:rsid w:val="00354E50"/>
    <w:rsid w:val="003564A1"/>
    <w:rsid w:val="003656A2"/>
    <w:rsid w:val="0036688E"/>
    <w:rsid w:val="00367E6B"/>
    <w:rsid w:val="00375BBE"/>
    <w:rsid w:val="003825E0"/>
    <w:rsid w:val="00385C6C"/>
    <w:rsid w:val="00387553"/>
    <w:rsid w:val="00392453"/>
    <w:rsid w:val="003A175E"/>
    <w:rsid w:val="003A1C8F"/>
    <w:rsid w:val="003A2CA9"/>
    <w:rsid w:val="003A4402"/>
    <w:rsid w:val="003A6F2E"/>
    <w:rsid w:val="003B3B4B"/>
    <w:rsid w:val="003C050D"/>
    <w:rsid w:val="003C06F3"/>
    <w:rsid w:val="003C20EF"/>
    <w:rsid w:val="003C44E1"/>
    <w:rsid w:val="003C76DA"/>
    <w:rsid w:val="003D156E"/>
    <w:rsid w:val="003D3C2F"/>
    <w:rsid w:val="003D44B2"/>
    <w:rsid w:val="003E4400"/>
    <w:rsid w:val="003E4618"/>
    <w:rsid w:val="003F40DF"/>
    <w:rsid w:val="003F5B24"/>
    <w:rsid w:val="003F5FFD"/>
    <w:rsid w:val="003F652C"/>
    <w:rsid w:val="003F6738"/>
    <w:rsid w:val="003F6FCF"/>
    <w:rsid w:val="00401BA9"/>
    <w:rsid w:val="004112E9"/>
    <w:rsid w:val="004237DB"/>
    <w:rsid w:val="00423F0A"/>
    <w:rsid w:val="00427083"/>
    <w:rsid w:val="00430D90"/>
    <w:rsid w:val="00434F70"/>
    <w:rsid w:val="00440437"/>
    <w:rsid w:val="00445889"/>
    <w:rsid w:val="0044703C"/>
    <w:rsid w:val="00453E1B"/>
    <w:rsid w:val="00470789"/>
    <w:rsid w:val="004739E5"/>
    <w:rsid w:val="00496ADA"/>
    <w:rsid w:val="004A05CB"/>
    <w:rsid w:val="004A3963"/>
    <w:rsid w:val="004A4837"/>
    <w:rsid w:val="004A641E"/>
    <w:rsid w:val="004B4BB2"/>
    <w:rsid w:val="004C4A68"/>
    <w:rsid w:val="004C62EE"/>
    <w:rsid w:val="004D32B4"/>
    <w:rsid w:val="004D3A3E"/>
    <w:rsid w:val="004E10F5"/>
    <w:rsid w:val="004E2D46"/>
    <w:rsid w:val="004E667D"/>
    <w:rsid w:val="004F0517"/>
    <w:rsid w:val="004F3D0A"/>
    <w:rsid w:val="004F78CB"/>
    <w:rsid w:val="00501DF8"/>
    <w:rsid w:val="005133B2"/>
    <w:rsid w:val="00515A24"/>
    <w:rsid w:val="00517609"/>
    <w:rsid w:val="00521931"/>
    <w:rsid w:val="00534C61"/>
    <w:rsid w:val="005357DD"/>
    <w:rsid w:val="00535C6E"/>
    <w:rsid w:val="00535E2A"/>
    <w:rsid w:val="005425A3"/>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4747"/>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0D3B"/>
    <w:rsid w:val="0063197F"/>
    <w:rsid w:val="006344FC"/>
    <w:rsid w:val="00637616"/>
    <w:rsid w:val="0064691A"/>
    <w:rsid w:val="006510F7"/>
    <w:rsid w:val="006553B7"/>
    <w:rsid w:val="00663397"/>
    <w:rsid w:val="006651D4"/>
    <w:rsid w:val="00666EC2"/>
    <w:rsid w:val="00672653"/>
    <w:rsid w:val="006772BB"/>
    <w:rsid w:val="00680D9B"/>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370"/>
    <w:rsid w:val="00743DDC"/>
    <w:rsid w:val="0074504D"/>
    <w:rsid w:val="007450F8"/>
    <w:rsid w:val="0074574E"/>
    <w:rsid w:val="00751F95"/>
    <w:rsid w:val="00753832"/>
    <w:rsid w:val="00762562"/>
    <w:rsid w:val="00763B6B"/>
    <w:rsid w:val="0076606B"/>
    <w:rsid w:val="00767291"/>
    <w:rsid w:val="00781110"/>
    <w:rsid w:val="00782756"/>
    <w:rsid w:val="00791B3C"/>
    <w:rsid w:val="007923EE"/>
    <w:rsid w:val="0079440B"/>
    <w:rsid w:val="007A00CA"/>
    <w:rsid w:val="007A6AB3"/>
    <w:rsid w:val="007C0314"/>
    <w:rsid w:val="007D1F40"/>
    <w:rsid w:val="007D73CF"/>
    <w:rsid w:val="007E1E0D"/>
    <w:rsid w:val="007E3E92"/>
    <w:rsid w:val="007E4682"/>
    <w:rsid w:val="007E5695"/>
    <w:rsid w:val="007E7497"/>
    <w:rsid w:val="007F06EA"/>
    <w:rsid w:val="007F3511"/>
    <w:rsid w:val="007F520D"/>
    <w:rsid w:val="00803A33"/>
    <w:rsid w:val="00807E82"/>
    <w:rsid w:val="00810318"/>
    <w:rsid w:val="00811A6A"/>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B2D3D"/>
    <w:rsid w:val="009B30EA"/>
    <w:rsid w:val="009B422C"/>
    <w:rsid w:val="009B799B"/>
    <w:rsid w:val="009C0321"/>
    <w:rsid w:val="009C13CA"/>
    <w:rsid w:val="009D4F8A"/>
    <w:rsid w:val="009E0108"/>
    <w:rsid w:val="009E017B"/>
    <w:rsid w:val="009E2986"/>
    <w:rsid w:val="009E3C8C"/>
    <w:rsid w:val="009E52B5"/>
    <w:rsid w:val="009F38AE"/>
    <w:rsid w:val="00A054C8"/>
    <w:rsid w:val="00A22842"/>
    <w:rsid w:val="00A23FA9"/>
    <w:rsid w:val="00A2710F"/>
    <w:rsid w:val="00A27A6F"/>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1F4F"/>
    <w:rsid w:val="00A90240"/>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742B"/>
    <w:rsid w:val="00B20179"/>
    <w:rsid w:val="00B233AF"/>
    <w:rsid w:val="00B33B34"/>
    <w:rsid w:val="00B40683"/>
    <w:rsid w:val="00B41D71"/>
    <w:rsid w:val="00B45438"/>
    <w:rsid w:val="00B4556F"/>
    <w:rsid w:val="00B45C46"/>
    <w:rsid w:val="00B476D3"/>
    <w:rsid w:val="00B47C90"/>
    <w:rsid w:val="00B605E7"/>
    <w:rsid w:val="00B644F2"/>
    <w:rsid w:val="00B70F68"/>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7EF3"/>
    <w:rsid w:val="00C3124B"/>
    <w:rsid w:val="00C317D7"/>
    <w:rsid w:val="00C322AE"/>
    <w:rsid w:val="00C42FAA"/>
    <w:rsid w:val="00C448E4"/>
    <w:rsid w:val="00C50984"/>
    <w:rsid w:val="00C516B2"/>
    <w:rsid w:val="00C618D7"/>
    <w:rsid w:val="00C6732D"/>
    <w:rsid w:val="00C80D68"/>
    <w:rsid w:val="00C8218A"/>
    <w:rsid w:val="00C837D0"/>
    <w:rsid w:val="00C91558"/>
    <w:rsid w:val="00C9563A"/>
    <w:rsid w:val="00CA0F04"/>
    <w:rsid w:val="00CA36B5"/>
    <w:rsid w:val="00CA378F"/>
    <w:rsid w:val="00CB631E"/>
    <w:rsid w:val="00CB7A5F"/>
    <w:rsid w:val="00CC1104"/>
    <w:rsid w:val="00CC5278"/>
    <w:rsid w:val="00CD0AB8"/>
    <w:rsid w:val="00CE06CD"/>
    <w:rsid w:val="00CE2616"/>
    <w:rsid w:val="00CE40F6"/>
    <w:rsid w:val="00CE4F99"/>
    <w:rsid w:val="00CE6477"/>
    <w:rsid w:val="00CF257E"/>
    <w:rsid w:val="00CF69B0"/>
    <w:rsid w:val="00CF78B1"/>
    <w:rsid w:val="00D034F7"/>
    <w:rsid w:val="00D06581"/>
    <w:rsid w:val="00D10F34"/>
    <w:rsid w:val="00D1557B"/>
    <w:rsid w:val="00D1719E"/>
    <w:rsid w:val="00D212B6"/>
    <w:rsid w:val="00D229C4"/>
    <w:rsid w:val="00D34FC7"/>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66D2"/>
    <w:rsid w:val="00D82367"/>
    <w:rsid w:val="00D83442"/>
    <w:rsid w:val="00D84F5F"/>
    <w:rsid w:val="00D8682D"/>
    <w:rsid w:val="00D8740D"/>
    <w:rsid w:val="00D87644"/>
    <w:rsid w:val="00D91647"/>
    <w:rsid w:val="00DB09FA"/>
    <w:rsid w:val="00DB2FCA"/>
    <w:rsid w:val="00DB3B7B"/>
    <w:rsid w:val="00DB5239"/>
    <w:rsid w:val="00DB5340"/>
    <w:rsid w:val="00DC24B0"/>
    <w:rsid w:val="00DD48AF"/>
    <w:rsid w:val="00DE2D9E"/>
    <w:rsid w:val="00DE77FC"/>
    <w:rsid w:val="00DF20ED"/>
    <w:rsid w:val="00DF2269"/>
    <w:rsid w:val="00DF302C"/>
    <w:rsid w:val="00DF70D4"/>
    <w:rsid w:val="00E0139A"/>
    <w:rsid w:val="00E14843"/>
    <w:rsid w:val="00E15228"/>
    <w:rsid w:val="00E168F8"/>
    <w:rsid w:val="00E22F42"/>
    <w:rsid w:val="00E25809"/>
    <w:rsid w:val="00E302A2"/>
    <w:rsid w:val="00E32D4F"/>
    <w:rsid w:val="00E33A1A"/>
    <w:rsid w:val="00E340DA"/>
    <w:rsid w:val="00E3552F"/>
    <w:rsid w:val="00E355AC"/>
    <w:rsid w:val="00E55B8F"/>
    <w:rsid w:val="00E5780A"/>
    <w:rsid w:val="00E60882"/>
    <w:rsid w:val="00E64684"/>
    <w:rsid w:val="00E75A2D"/>
    <w:rsid w:val="00E770C7"/>
    <w:rsid w:val="00E80509"/>
    <w:rsid w:val="00E81D16"/>
    <w:rsid w:val="00E8744A"/>
    <w:rsid w:val="00E874A7"/>
    <w:rsid w:val="00E954C7"/>
    <w:rsid w:val="00E9700B"/>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628D"/>
    <w:rsid w:val="00F27DE0"/>
    <w:rsid w:val="00F431FB"/>
    <w:rsid w:val="00F45C37"/>
    <w:rsid w:val="00F47DC4"/>
    <w:rsid w:val="00F540D2"/>
    <w:rsid w:val="00F54641"/>
    <w:rsid w:val="00F60825"/>
    <w:rsid w:val="00F638D6"/>
    <w:rsid w:val="00F652D1"/>
    <w:rsid w:val="00F7109E"/>
    <w:rsid w:val="00F7342F"/>
    <w:rsid w:val="00F7347F"/>
    <w:rsid w:val="00F7379C"/>
    <w:rsid w:val="00F77435"/>
    <w:rsid w:val="00F8485A"/>
    <w:rsid w:val="00F9238F"/>
    <w:rsid w:val="00F93CFA"/>
    <w:rsid w:val="00F9497E"/>
    <w:rsid w:val="00F95472"/>
    <w:rsid w:val="00FA05AA"/>
    <w:rsid w:val="00FA4242"/>
    <w:rsid w:val="00FA6991"/>
    <w:rsid w:val="00FB3FE4"/>
    <w:rsid w:val="00FB50E3"/>
    <w:rsid w:val="00FC173D"/>
    <w:rsid w:val="00FC6F58"/>
    <w:rsid w:val="00FD1CA5"/>
    <w:rsid w:val="00FD39F4"/>
    <w:rsid w:val="00FE31D2"/>
    <w:rsid w:val="00FE4F7F"/>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12C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C112C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112C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34" Type="http://schemas.openxmlformats.org/officeDocument/2006/relationships/oleObject" Target="embeddings/oleObject5.bin"/><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header" Target="head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C0DF750-2207-4D79-A057-EA3F726F4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3</TotalTime>
  <Pages>74</Pages>
  <Words>7792</Words>
  <Characters>44421</Characters>
  <Application>Microsoft Office Word</Application>
  <DocSecurity>0</DocSecurity>
  <Lines>370</Lines>
  <Paragraphs>104</Paragraphs>
  <ScaleCrop>false</ScaleCrop>
  <Company>Microsoft</Company>
  <LinksUpToDate>false</LinksUpToDate>
  <CharactersWithSpaces>521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530</cp:revision>
  <dcterms:created xsi:type="dcterms:W3CDTF">2019-11-19T12:46:00Z</dcterms:created>
  <dcterms:modified xsi:type="dcterms:W3CDTF">2019-12-14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